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29C29B" w14:textId="2A217EB4" w:rsidR="001B6887" w:rsidRPr="00B61E06" w:rsidRDefault="00E00EDD">
      <w:pPr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>Задание №5</w:t>
      </w:r>
    </w:p>
    <w:p w14:paraId="62067D34" w14:textId="37CF1CBD" w:rsidR="00E00EDD" w:rsidRPr="00B61E06" w:rsidRDefault="00E00EDD">
      <w:pPr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  <w:lang w:val="en-US"/>
        </w:rPr>
        <w:t>ER-</w:t>
      </w:r>
      <w:r w:rsidRPr="00B61E06">
        <w:rPr>
          <w:rFonts w:ascii="Times New Roman" w:hAnsi="Times New Roman" w:cs="Times New Roman"/>
          <w:sz w:val="28"/>
          <w:szCs w:val="28"/>
        </w:rPr>
        <w:t>модель</w:t>
      </w:r>
    </w:p>
    <w:p w14:paraId="24410A7C" w14:textId="45DCC97A" w:rsidR="00E00EDD" w:rsidRPr="00B61E06" w:rsidRDefault="00E00EDD">
      <w:pPr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1D9DE0D7" wp14:editId="495DD3DF">
            <wp:extent cx="5940425" cy="447929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7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7C8F8" w14:textId="3D65C82E" w:rsidR="00E00EDD" w:rsidRPr="00B61E06" w:rsidRDefault="00E00EDD">
      <w:pPr>
        <w:rPr>
          <w:rFonts w:ascii="Times New Roman" w:hAnsi="Times New Roman" w:cs="Times New Roman"/>
          <w:sz w:val="28"/>
          <w:szCs w:val="28"/>
        </w:rPr>
      </w:pPr>
    </w:p>
    <w:p w14:paraId="04BD70BF" w14:textId="7D5DAA67" w:rsidR="00E00EDD" w:rsidRPr="00B61E06" w:rsidRDefault="00E00EDD">
      <w:pPr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>Словарь Данных</w:t>
      </w:r>
    </w:p>
    <w:tbl>
      <w:tblPr>
        <w:tblStyle w:val="-1"/>
        <w:tblW w:w="5000" w:type="pct"/>
        <w:tblLook w:val="04A0" w:firstRow="1" w:lastRow="0" w:firstColumn="1" w:lastColumn="0" w:noHBand="0" w:noVBand="1"/>
      </w:tblPr>
      <w:tblGrid>
        <w:gridCol w:w="823"/>
        <w:gridCol w:w="2100"/>
        <w:gridCol w:w="2033"/>
        <w:gridCol w:w="1866"/>
        <w:gridCol w:w="2523"/>
      </w:tblGrid>
      <w:tr w:rsidR="00E00EDD" w:rsidRPr="00B61E06" w14:paraId="66FF03AC" w14:textId="77777777" w:rsidTr="009A5E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5"/>
          </w:tcPr>
          <w:p w14:paraId="738240DB" w14:textId="77777777" w:rsidR="00E00EDD" w:rsidRPr="00B61E06" w:rsidRDefault="00E00EDD" w:rsidP="009A5EC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</w:rPr>
              <w:t>Товары</w:t>
            </w:r>
          </w:p>
        </w:tc>
      </w:tr>
      <w:tr w:rsidR="00E00EDD" w:rsidRPr="00B61E06" w14:paraId="7CA25A27" w14:textId="77777777" w:rsidTr="009A5EC1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" w:type="pct"/>
          </w:tcPr>
          <w:p w14:paraId="603CCFE6" w14:textId="77777777" w:rsidR="00E00EDD" w:rsidRPr="00B61E06" w:rsidRDefault="00E00EDD" w:rsidP="009A5EC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</w:rPr>
              <w:t>KEY</w:t>
            </w:r>
          </w:p>
        </w:tc>
        <w:tc>
          <w:tcPr>
            <w:tcW w:w="1179" w:type="pct"/>
          </w:tcPr>
          <w:p w14:paraId="18009268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FIELD NAME</w:t>
            </w:r>
          </w:p>
        </w:tc>
        <w:tc>
          <w:tcPr>
            <w:tcW w:w="1143" w:type="pct"/>
          </w:tcPr>
          <w:p w14:paraId="68FD702D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DATA TYPE / FIELD SIZE</w:t>
            </w:r>
          </w:p>
        </w:tc>
        <w:tc>
          <w:tcPr>
            <w:tcW w:w="900" w:type="pct"/>
          </w:tcPr>
          <w:p w14:paraId="5DC56ABA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REQUIRED?</w:t>
            </w:r>
          </w:p>
        </w:tc>
        <w:tc>
          <w:tcPr>
            <w:tcW w:w="1405" w:type="pct"/>
          </w:tcPr>
          <w:p w14:paraId="799C4F7D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NOTES</w:t>
            </w:r>
          </w:p>
        </w:tc>
      </w:tr>
      <w:tr w:rsidR="00E00EDD" w:rsidRPr="00B61E06" w14:paraId="3EB928DF" w14:textId="77777777" w:rsidTr="009A5EC1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" w:type="pct"/>
          </w:tcPr>
          <w:p w14:paraId="7B699229" w14:textId="77777777" w:rsidR="00E00EDD" w:rsidRPr="00B61E06" w:rsidRDefault="00E00EDD" w:rsidP="009A5EC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</w:rPr>
              <w:t>PK</w:t>
            </w:r>
          </w:p>
        </w:tc>
        <w:tc>
          <w:tcPr>
            <w:tcW w:w="1179" w:type="pct"/>
          </w:tcPr>
          <w:p w14:paraId="1C1922D0" w14:textId="262A68F2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143" w:type="pct"/>
          </w:tcPr>
          <w:p w14:paraId="0B59390B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00" w:type="pct"/>
          </w:tcPr>
          <w:p w14:paraId="78EE064D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1405" w:type="pct"/>
          </w:tcPr>
          <w:p w14:paraId="5E74B7B9" w14:textId="48D4FA86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uto Increment </w:t>
            </w:r>
          </w:p>
        </w:tc>
      </w:tr>
      <w:tr w:rsidR="00E00EDD" w:rsidRPr="00B61E06" w14:paraId="228FDEB7" w14:textId="77777777" w:rsidTr="009A5EC1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" w:type="pct"/>
          </w:tcPr>
          <w:p w14:paraId="6061C5BB" w14:textId="77777777" w:rsidR="00E00EDD" w:rsidRPr="00B61E06" w:rsidRDefault="00E00EDD" w:rsidP="009A5EC1">
            <w:pPr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1179" w:type="pct"/>
          </w:tcPr>
          <w:p w14:paraId="21EB8528" w14:textId="357E9CD1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</w:p>
        </w:tc>
        <w:tc>
          <w:tcPr>
            <w:tcW w:w="1143" w:type="pct"/>
          </w:tcPr>
          <w:p w14:paraId="63600A6C" w14:textId="4DD248BF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</w:rPr>
              <w:t>VARCHAR (</w:t>
            </w: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</w:t>
            </w:r>
            <w:r w:rsidRPr="00B61E06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900" w:type="pct"/>
          </w:tcPr>
          <w:p w14:paraId="767CC898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405" w:type="pct"/>
          </w:tcPr>
          <w:p w14:paraId="2C28569F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00EDD" w:rsidRPr="00B61E06" w14:paraId="685F0FDE" w14:textId="77777777" w:rsidTr="009A5EC1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" w:type="pct"/>
          </w:tcPr>
          <w:p w14:paraId="045FDADD" w14:textId="77777777" w:rsidR="00E00EDD" w:rsidRPr="00B61E06" w:rsidRDefault="00E00EDD" w:rsidP="009A5EC1">
            <w:pPr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1179" w:type="pct"/>
          </w:tcPr>
          <w:p w14:paraId="6C5C1597" w14:textId="50FDF902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t</w:t>
            </w:r>
          </w:p>
        </w:tc>
        <w:tc>
          <w:tcPr>
            <w:tcW w:w="1143" w:type="pct"/>
          </w:tcPr>
          <w:p w14:paraId="23B542BC" w14:textId="6485F74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nt </w:t>
            </w:r>
          </w:p>
        </w:tc>
        <w:tc>
          <w:tcPr>
            <w:tcW w:w="900" w:type="pct"/>
          </w:tcPr>
          <w:p w14:paraId="7BCDE9F4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405" w:type="pct"/>
          </w:tcPr>
          <w:p w14:paraId="259536AB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00EDD" w:rsidRPr="00B61E06" w14:paraId="2EA12E97" w14:textId="77777777" w:rsidTr="009A5EC1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" w:type="pct"/>
          </w:tcPr>
          <w:p w14:paraId="21F09802" w14:textId="77777777" w:rsidR="00E00EDD" w:rsidRPr="00B61E06" w:rsidRDefault="00E00EDD" w:rsidP="009A5EC1">
            <w:pPr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1179" w:type="pct"/>
          </w:tcPr>
          <w:p w14:paraId="26044ED5" w14:textId="12BCFF69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unt</w:t>
            </w:r>
          </w:p>
        </w:tc>
        <w:tc>
          <w:tcPr>
            <w:tcW w:w="1143" w:type="pct"/>
          </w:tcPr>
          <w:p w14:paraId="0E510D82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</w:p>
        </w:tc>
        <w:tc>
          <w:tcPr>
            <w:tcW w:w="900" w:type="pct"/>
          </w:tcPr>
          <w:p w14:paraId="567FFCAE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405" w:type="pct"/>
          </w:tcPr>
          <w:p w14:paraId="070D91DB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2C00125F" w14:textId="75B05D8B" w:rsidR="00E00EDD" w:rsidRPr="00B61E06" w:rsidRDefault="00E00EDD">
      <w:pPr>
        <w:rPr>
          <w:rFonts w:ascii="Times New Roman" w:hAnsi="Times New Roman" w:cs="Times New Roman"/>
          <w:sz w:val="28"/>
          <w:szCs w:val="28"/>
        </w:rPr>
      </w:pPr>
    </w:p>
    <w:p w14:paraId="5B819354" w14:textId="6B3C82CB" w:rsidR="00E00EDD" w:rsidRDefault="00E00EDD">
      <w:pPr>
        <w:rPr>
          <w:rFonts w:ascii="Times New Roman" w:hAnsi="Times New Roman" w:cs="Times New Roman"/>
          <w:sz w:val="28"/>
          <w:szCs w:val="28"/>
        </w:rPr>
      </w:pPr>
    </w:p>
    <w:p w14:paraId="0B729578" w14:textId="77777777" w:rsidR="00B61E06" w:rsidRPr="00B61E06" w:rsidRDefault="00B61E06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-1"/>
        <w:tblW w:w="5000" w:type="pct"/>
        <w:tblLook w:val="04A0" w:firstRow="1" w:lastRow="0" w:firstColumn="1" w:lastColumn="0" w:noHBand="0" w:noVBand="1"/>
      </w:tblPr>
      <w:tblGrid>
        <w:gridCol w:w="823"/>
        <w:gridCol w:w="2100"/>
        <w:gridCol w:w="2033"/>
        <w:gridCol w:w="1866"/>
        <w:gridCol w:w="2523"/>
      </w:tblGrid>
      <w:tr w:rsidR="00E00EDD" w:rsidRPr="00B61E06" w14:paraId="4EDC7C56" w14:textId="77777777" w:rsidTr="009A5E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5"/>
          </w:tcPr>
          <w:p w14:paraId="3015C969" w14:textId="017D58D0" w:rsidR="00E00EDD" w:rsidRPr="00B61E06" w:rsidRDefault="00E00EDD" w:rsidP="009A5EC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ders</w:t>
            </w:r>
          </w:p>
        </w:tc>
      </w:tr>
      <w:tr w:rsidR="00E00EDD" w:rsidRPr="00B61E06" w14:paraId="3C566C94" w14:textId="77777777" w:rsidTr="009A5EC1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" w:type="pct"/>
          </w:tcPr>
          <w:p w14:paraId="7B9ADC1C" w14:textId="77777777" w:rsidR="00E00EDD" w:rsidRPr="00B61E06" w:rsidRDefault="00E00EDD" w:rsidP="009A5EC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KEY</w:t>
            </w:r>
          </w:p>
        </w:tc>
        <w:tc>
          <w:tcPr>
            <w:tcW w:w="1179" w:type="pct"/>
          </w:tcPr>
          <w:p w14:paraId="7EFB1B73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FIELD NAME</w:t>
            </w:r>
          </w:p>
        </w:tc>
        <w:tc>
          <w:tcPr>
            <w:tcW w:w="1143" w:type="pct"/>
          </w:tcPr>
          <w:p w14:paraId="0258FF98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DATA TYPE / FIELD SIZE</w:t>
            </w:r>
          </w:p>
        </w:tc>
        <w:tc>
          <w:tcPr>
            <w:tcW w:w="900" w:type="pct"/>
          </w:tcPr>
          <w:p w14:paraId="2B522497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REQUIRED?</w:t>
            </w:r>
          </w:p>
        </w:tc>
        <w:tc>
          <w:tcPr>
            <w:tcW w:w="1405" w:type="pct"/>
          </w:tcPr>
          <w:p w14:paraId="09527B72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NOTES</w:t>
            </w:r>
          </w:p>
        </w:tc>
      </w:tr>
      <w:tr w:rsidR="00E00EDD" w:rsidRPr="00B61E06" w14:paraId="31E4A630" w14:textId="77777777" w:rsidTr="009A5EC1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" w:type="pct"/>
          </w:tcPr>
          <w:p w14:paraId="5A902B07" w14:textId="77777777" w:rsidR="00E00EDD" w:rsidRPr="00B61E06" w:rsidRDefault="00E00EDD" w:rsidP="009A5EC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</w:rPr>
              <w:t>PK</w:t>
            </w:r>
          </w:p>
        </w:tc>
        <w:tc>
          <w:tcPr>
            <w:tcW w:w="1179" w:type="pct"/>
          </w:tcPr>
          <w:p w14:paraId="67CF8D66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143" w:type="pct"/>
          </w:tcPr>
          <w:p w14:paraId="20706470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00" w:type="pct"/>
          </w:tcPr>
          <w:p w14:paraId="12C9E320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1405" w:type="pct"/>
          </w:tcPr>
          <w:p w14:paraId="661AEC35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uto Increment </w:t>
            </w:r>
          </w:p>
        </w:tc>
      </w:tr>
      <w:tr w:rsidR="00E00EDD" w:rsidRPr="00B61E06" w14:paraId="0F0339B1" w14:textId="77777777" w:rsidTr="009A5EC1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" w:type="pct"/>
          </w:tcPr>
          <w:p w14:paraId="2BC85FB9" w14:textId="77777777" w:rsidR="00E00EDD" w:rsidRPr="00B61E06" w:rsidRDefault="00E00EDD" w:rsidP="009A5EC1">
            <w:pPr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1179" w:type="pct"/>
          </w:tcPr>
          <w:p w14:paraId="410CFF58" w14:textId="14B7E762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derDate</w:t>
            </w:r>
          </w:p>
        </w:tc>
        <w:tc>
          <w:tcPr>
            <w:tcW w:w="1143" w:type="pct"/>
          </w:tcPr>
          <w:p w14:paraId="2AACA338" w14:textId="44703D89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time</w:t>
            </w:r>
          </w:p>
        </w:tc>
        <w:tc>
          <w:tcPr>
            <w:tcW w:w="900" w:type="pct"/>
          </w:tcPr>
          <w:p w14:paraId="3BFE636D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405" w:type="pct"/>
          </w:tcPr>
          <w:p w14:paraId="29391C66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00EDD" w:rsidRPr="00B61E06" w14:paraId="2A8ECACA" w14:textId="77777777" w:rsidTr="009A5EC1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" w:type="pct"/>
          </w:tcPr>
          <w:p w14:paraId="09C8FD77" w14:textId="77777777" w:rsidR="00E00EDD" w:rsidRPr="00B61E06" w:rsidRDefault="00E00EDD" w:rsidP="009A5EC1">
            <w:pPr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1179" w:type="pct"/>
          </w:tcPr>
          <w:p w14:paraId="7EB0809D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st</w:t>
            </w:r>
          </w:p>
        </w:tc>
        <w:tc>
          <w:tcPr>
            <w:tcW w:w="1143" w:type="pct"/>
          </w:tcPr>
          <w:p w14:paraId="544304B0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nt </w:t>
            </w:r>
          </w:p>
        </w:tc>
        <w:tc>
          <w:tcPr>
            <w:tcW w:w="900" w:type="pct"/>
          </w:tcPr>
          <w:p w14:paraId="2A17C54E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405" w:type="pct"/>
          </w:tcPr>
          <w:p w14:paraId="6CF9145B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00EDD" w:rsidRPr="00B61E06" w14:paraId="0F161601" w14:textId="77777777" w:rsidTr="009A5EC1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" w:type="pct"/>
          </w:tcPr>
          <w:p w14:paraId="4306783B" w14:textId="77777777" w:rsidR="00E00EDD" w:rsidRPr="00B61E06" w:rsidRDefault="00E00EDD" w:rsidP="009A5EC1">
            <w:pPr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1179" w:type="pct"/>
          </w:tcPr>
          <w:p w14:paraId="6A3F48E5" w14:textId="5E015E85" w:rsidR="00E00EDD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ustName</w:t>
            </w:r>
          </w:p>
        </w:tc>
        <w:tc>
          <w:tcPr>
            <w:tcW w:w="1143" w:type="pct"/>
          </w:tcPr>
          <w:p w14:paraId="18DC74C0" w14:textId="4B42F5B4" w:rsidR="00E00EDD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50)</w:t>
            </w:r>
          </w:p>
        </w:tc>
        <w:tc>
          <w:tcPr>
            <w:tcW w:w="900" w:type="pct"/>
          </w:tcPr>
          <w:p w14:paraId="5C77B161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405" w:type="pct"/>
          </w:tcPr>
          <w:p w14:paraId="76DCC8F3" w14:textId="77777777" w:rsidR="00E00EDD" w:rsidRPr="00B61E06" w:rsidRDefault="00E00EDD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889F8AD" w14:textId="51207869" w:rsidR="00E00EDD" w:rsidRPr="00B61E06" w:rsidRDefault="00E00EDD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-1"/>
        <w:tblW w:w="5000" w:type="pct"/>
        <w:tblLook w:val="04A0" w:firstRow="1" w:lastRow="0" w:firstColumn="1" w:lastColumn="0" w:noHBand="0" w:noVBand="1"/>
      </w:tblPr>
      <w:tblGrid>
        <w:gridCol w:w="823"/>
        <w:gridCol w:w="2100"/>
        <w:gridCol w:w="2033"/>
        <w:gridCol w:w="1866"/>
        <w:gridCol w:w="2523"/>
      </w:tblGrid>
      <w:tr w:rsidR="000B4208" w:rsidRPr="00B61E06" w14:paraId="6A2F7AB0" w14:textId="77777777" w:rsidTr="009A5E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5"/>
          </w:tcPr>
          <w:p w14:paraId="66EB4128" w14:textId="5F2D60A9" w:rsidR="000B4208" w:rsidRPr="00B61E06" w:rsidRDefault="000B4208" w:rsidP="009A5EC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gister</w:t>
            </w:r>
          </w:p>
        </w:tc>
      </w:tr>
      <w:tr w:rsidR="000B4208" w:rsidRPr="00B61E06" w14:paraId="6AEEF97D" w14:textId="77777777" w:rsidTr="009A5EC1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" w:type="pct"/>
          </w:tcPr>
          <w:p w14:paraId="3A82A601" w14:textId="77777777" w:rsidR="000B4208" w:rsidRPr="00B61E06" w:rsidRDefault="000B4208" w:rsidP="009A5EC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</w:rPr>
              <w:t>KEY</w:t>
            </w:r>
          </w:p>
        </w:tc>
        <w:tc>
          <w:tcPr>
            <w:tcW w:w="1179" w:type="pct"/>
          </w:tcPr>
          <w:p w14:paraId="412735B3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FIELD NAME</w:t>
            </w:r>
          </w:p>
        </w:tc>
        <w:tc>
          <w:tcPr>
            <w:tcW w:w="1143" w:type="pct"/>
          </w:tcPr>
          <w:p w14:paraId="1843FCDB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DATA TYPE / FIELD SIZE</w:t>
            </w:r>
          </w:p>
        </w:tc>
        <w:tc>
          <w:tcPr>
            <w:tcW w:w="900" w:type="pct"/>
          </w:tcPr>
          <w:p w14:paraId="03481576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REQUIRED?</w:t>
            </w:r>
          </w:p>
        </w:tc>
        <w:tc>
          <w:tcPr>
            <w:tcW w:w="1405" w:type="pct"/>
          </w:tcPr>
          <w:p w14:paraId="7F6BF04F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NOTES</w:t>
            </w:r>
          </w:p>
        </w:tc>
      </w:tr>
      <w:tr w:rsidR="000B4208" w:rsidRPr="00B61E06" w14:paraId="123CAFEA" w14:textId="77777777" w:rsidTr="009A5EC1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" w:type="pct"/>
          </w:tcPr>
          <w:p w14:paraId="6CE62BD1" w14:textId="77777777" w:rsidR="000B4208" w:rsidRPr="00B61E06" w:rsidRDefault="000B4208" w:rsidP="009A5EC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</w:rPr>
              <w:t>PK</w:t>
            </w:r>
          </w:p>
        </w:tc>
        <w:tc>
          <w:tcPr>
            <w:tcW w:w="1179" w:type="pct"/>
          </w:tcPr>
          <w:p w14:paraId="552BD10F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143" w:type="pct"/>
          </w:tcPr>
          <w:p w14:paraId="0D000817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00" w:type="pct"/>
          </w:tcPr>
          <w:p w14:paraId="55431373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1405" w:type="pct"/>
          </w:tcPr>
          <w:p w14:paraId="094E0C5B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uto Increment </w:t>
            </w:r>
          </w:p>
        </w:tc>
      </w:tr>
      <w:tr w:rsidR="000B4208" w:rsidRPr="00B61E06" w14:paraId="5E26824B" w14:textId="77777777" w:rsidTr="009A5EC1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" w:type="pct"/>
          </w:tcPr>
          <w:p w14:paraId="3D3567F8" w14:textId="77777777" w:rsidR="000B4208" w:rsidRPr="00B61E06" w:rsidRDefault="000B4208" w:rsidP="009A5EC1">
            <w:pPr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1179" w:type="pct"/>
          </w:tcPr>
          <w:p w14:paraId="44E26544" w14:textId="6A91F6BB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o</w:t>
            </w:r>
          </w:p>
        </w:tc>
        <w:tc>
          <w:tcPr>
            <w:tcW w:w="1143" w:type="pct"/>
          </w:tcPr>
          <w:p w14:paraId="3C53C92E" w14:textId="4E300250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50)</w:t>
            </w:r>
          </w:p>
        </w:tc>
        <w:tc>
          <w:tcPr>
            <w:tcW w:w="900" w:type="pct"/>
          </w:tcPr>
          <w:p w14:paraId="7559BDA1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405" w:type="pct"/>
          </w:tcPr>
          <w:p w14:paraId="0ECCB41D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4208" w:rsidRPr="00B61E06" w14:paraId="7DEC8E39" w14:textId="77777777" w:rsidTr="009A5EC1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" w:type="pct"/>
          </w:tcPr>
          <w:p w14:paraId="06615536" w14:textId="77777777" w:rsidR="000B4208" w:rsidRPr="00B61E06" w:rsidRDefault="000B4208" w:rsidP="009A5EC1">
            <w:pPr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1179" w:type="pct"/>
          </w:tcPr>
          <w:p w14:paraId="5F0EA38D" w14:textId="12211FB6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in</w:t>
            </w:r>
          </w:p>
        </w:tc>
        <w:tc>
          <w:tcPr>
            <w:tcW w:w="1143" w:type="pct"/>
          </w:tcPr>
          <w:p w14:paraId="4FA53522" w14:textId="124D7314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50)</w:t>
            </w:r>
          </w:p>
        </w:tc>
        <w:tc>
          <w:tcPr>
            <w:tcW w:w="900" w:type="pct"/>
          </w:tcPr>
          <w:p w14:paraId="0FF43C2F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405" w:type="pct"/>
          </w:tcPr>
          <w:p w14:paraId="27B5A0F5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4208" w:rsidRPr="00B61E06" w14:paraId="2BB15642" w14:textId="77777777" w:rsidTr="009A5EC1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" w:type="pct"/>
          </w:tcPr>
          <w:p w14:paraId="77191BE3" w14:textId="77777777" w:rsidR="000B4208" w:rsidRPr="00B61E06" w:rsidRDefault="000B4208" w:rsidP="009A5EC1">
            <w:pPr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1179" w:type="pct"/>
          </w:tcPr>
          <w:p w14:paraId="194FC4FC" w14:textId="3FD99023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wd</w:t>
            </w:r>
          </w:p>
        </w:tc>
        <w:tc>
          <w:tcPr>
            <w:tcW w:w="1143" w:type="pct"/>
          </w:tcPr>
          <w:p w14:paraId="2444B238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50)</w:t>
            </w:r>
          </w:p>
        </w:tc>
        <w:tc>
          <w:tcPr>
            <w:tcW w:w="900" w:type="pct"/>
          </w:tcPr>
          <w:p w14:paraId="7A75CA6F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405" w:type="pct"/>
          </w:tcPr>
          <w:p w14:paraId="13E3F817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4208" w:rsidRPr="00B61E06" w14:paraId="14EDE633" w14:textId="77777777" w:rsidTr="009A5EC1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" w:type="pct"/>
          </w:tcPr>
          <w:p w14:paraId="0D6265F1" w14:textId="77777777" w:rsidR="000B4208" w:rsidRPr="00B61E06" w:rsidRDefault="000B4208" w:rsidP="009A5EC1">
            <w:pPr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1179" w:type="pct"/>
          </w:tcPr>
          <w:p w14:paraId="12ED87E0" w14:textId="70DE262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les</w:t>
            </w:r>
          </w:p>
        </w:tc>
        <w:tc>
          <w:tcPr>
            <w:tcW w:w="1143" w:type="pct"/>
          </w:tcPr>
          <w:p w14:paraId="3D824E21" w14:textId="156AA3FA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50)</w:t>
            </w:r>
          </w:p>
        </w:tc>
        <w:tc>
          <w:tcPr>
            <w:tcW w:w="900" w:type="pct"/>
          </w:tcPr>
          <w:p w14:paraId="4AFC12D7" w14:textId="27352F85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405" w:type="pct"/>
          </w:tcPr>
          <w:p w14:paraId="436BAD8E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4208" w:rsidRPr="00B61E06" w14:paraId="39476330" w14:textId="77777777" w:rsidTr="009A5EC1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" w:type="pct"/>
          </w:tcPr>
          <w:p w14:paraId="05A4DC31" w14:textId="77777777" w:rsidR="000B4208" w:rsidRPr="00B61E06" w:rsidRDefault="000B4208" w:rsidP="009A5EC1">
            <w:pPr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1179" w:type="pct"/>
          </w:tcPr>
          <w:p w14:paraId="209FF6FB" w14:textId="30B03951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one</w:t>
            </w:r>
          </w:p>
        </w:tc>
        <w:tc>
          <w:tcPr>
            <w:tcW w:w="1143" w:type="pct"/>
          </w:tcPr>
          <w:p w14:paraId="33D2B0FC" w14:textId="79F781A2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</w:t>
            </w: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)</w:t>
            </w:r>
          </w:p>
        </w:tc>
        <w:tc>
          <w:tcPr>
            <w:tcW w:w="900" w:type="pct"/>
          </w:tcPr>
          <w:p w14:paraId="34DC770F" w14:textId="3E6CCAF9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405" w:type="pct"/>
          </w:tcPr>
          <w:p w14:paraId="08D0472E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5B8358D" w14:textId="6EB37B23" w:rsidR="000B4208" w:rsidRPr="00B61E06" w:rsidRDefault="000B4208">
      <w:pPr>
        <w:rPr>
          <w:rFonts w:ascii="Times New Roman" w:hAnsi="Times New Roman" w:cs="Times New Roman"/>
          <w:sz w:val="28"/>
          <w:szCs w:val="28"/>
        </w:rPr>
      </w:pPr>
    </w:p>
    <w:p w14:paraId="7687CEE5" w14:textId="531917A8" w:rsidR="000B4208" w:rsidRPr="00B61E06" w:rsidRDefault="000B4208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-1"/>
        <w:tblW w:w="5000" w:type="pct"/>
        <w:tblLook w:val="04A0" w:firstRow="1" w:lastRow="0" w:firstColumn="1" w:lastColumn="0" w:noHBand="0" w:noVBand="1"/>
      </w:tblPr>
      <w:tblGrid>
        <w:gridCol w:w="823"/>
        <w:gridCol w:w="2100"/>
        <w:gridCol w:w="2033"/>
        <w:gridCol w:w="1866"/>
        <w:gridCol w:w="2523"/>
      </w:tblGrid>
      <w:tr w:rsidR="000B4208" w:rsidRPr="00B61E06" w14:paraId="34CE076F" w14:textId="77777777" w:rsidTr="009A5E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5"/>
          </w:tcPr>
          <w:p w14:paraId="1D99EAB6" w14:textId="43EFFD04" w:rsidR="000B4208" w:rsidRPr="00B61E06" w:rsidRDefault="000B4208" w:rsidP="009A5EC1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istory</w:t>
            </w:r>
          </w:p>
        </w:tc>
      </w:tr>
      <w:tr w:rsidR="000B4208" w:rsidRPr="00B61E06" w14:paraId="7D22B27D" w14:textId="77777777" w:rsidTr="009A5EC1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" w:type="pct"/>
          </w:tcPr>
          <w:p w14:paraId="5EFFF375" w14:textId="77777777" w:rsidR="000B4208" w:rsidRPr="00B61E06" w:rsidRDefault="000B4208" w:rsidP="009A5EC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</w:rPr>
              <w:t>KEY</w:t>
            </w:r>
          </w:p>
        </w:tc>
        <w:tc>
          <w:tcPr>
            <w:tcW w:w="1179" w:type="pct"/>
          </w:tcPr>
          <w:p w14:paraId="1C2BA9F2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FIELD NAME</w:t>
            </w:r>
          </w:p>
        </w:tc>
        <w:tc>
          <w:tcPr>
            <w:tcW w:w="1143" w:type="pct"/>
          </w:tcPr>
          <w:p w14:paraId="5223659B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DATA TYPE / FIELD SIZE</w:t>
            </w:r>
          </w:p>
        </w:tc>
        <w:tc>
          <w:tcPr>
            <w:tcW w:w="900" w:type="pct"/>
          </w:tcPr>
          <w:p w14:paraId="32FDCA18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REQUIRED?</w:t>
            </w:r>
          </w:p>
        </w:tc>
        <w:tc>
          <w:tcPr>
            <w:tcW w:w="1405" w:type="pct"/>
          </w:tcPr>
          <w:p w14:paraId="4D3ECBF1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NOTES</w:t>
            </w:r>
          </w:p>
        </w:tc>
      </w:tr>
      <w:tr w:rsidR="000B4208" w:rsidRPr="00B61E06" w14:paraId="1766BEB8" w14:textId="77777777" w:rsidTr="009A5EC1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" w:type="pct"/>
          </w:tcPr>
          <w:p w14:paraId="372672BA" w14:textId="77777777" w:rsidR="000B4208" w:rsidRPr="00B61E06" w:rsidRDefault="000B4208" w:rsidP="009A5EC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</w:rPr>
              <w:t>PK</w:t>
            </w:r>
          </w:p>
        </w:tc>
        <w:tc>
          <w:tcPr>
            <w:tcW w:w="1179" w:type="pct"/>
          </w:tcPr>
          <w:p w14:paraId="590C1339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143" w:type="pct"/>
          </w:tcPr>
          <w:p w14:paraId="3F4A60C0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00" w:type="pct"/>
          </w:tcPr>
          <w:p w14:paraId="236E86EF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1405" w:type="pct"/>
          </w:tcPr>
          <w:p w14:paraId="623B48DA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uto Increment </w:t>
            </w:r>
          </w:p>
        </w:tc>
      </w:tr>
      <w:tr w:rsidR="000B4208" w:rsidRPr="00B61E06" w14:paraId="6A3F6293" w14:textId="77777777" w:rsidTr="009A5EC1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" w:type="pct"/>
          </w:tcPr>
          <w:p w14:paraId="5BAF656B" w14:textId="77777777" w:rsidR="000B4208" w:rsidRPr="00B61E06" w:rsidRDefault="000B4208" w:rsidP="009A5EC1">
            <w:pPr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1179" w:type="pct"/>
          </w:tcPr>
          <w:p w14:paraId="72D2AC22" w14:textId="19AD3616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_user</w:t>
            </w:r>
          </w:p>
        </w:tc>
        <w:tc>
          <w:tcPr>
            <w:tcW w:w="1143" w:type="pct"/>
          </w:tcPr>
          <w:p w14:paraId="172294A2" w14:textId="1AC1B3BD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00" w:type="pct"/>
          </w:tcPr>
          <w:p w14:paraId="24ACBD21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405" w:type="pct"/>
          </w:tcPr>
          <w:p w14:paraId="11E07043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4208" w:rsidRPr="00B61E06" w14:paraId="6D37CE44" w14:textId="77777777" w:rsidTr="009A5EC1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" w:type="pct"/>
          </w:tcPr>
          <w:p w14:paraId="1CB59000" w14:textId="77777777" w:rsidR="000B4208" w:rsidRPr="00B61E06" w:rsidRDefault="000B4208" w:rsidP="009A5EC1">
            <w:pPr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1179" w:type="pct"/>
          </w:tcPr>
          <w:p w14:paraId="7C62075E" w14:textId="5A882001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time</w:t>
            </w:r>
          </w:p>
        </w:tc>
        <w:tc>
          <w:tcPr>
            <w:tcW w:w="1143" w:type="pct"/>
          </w:tcPr>
          <w:p w14:paraId="57C1AA44" w14:textId="24163B7A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time</w:t>
            </w:r>
          </w:p>
        </w:tc>
        <w:tc>
          <w:tcPr>
            <w:tcW w:w="900" w:type="pct"/>
          </w:tcPr>
          <w:p w14:paraId="3BADDC21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405" w:type="pct"/>
          </w:tcPr>
          <w:p w14:paraId="17E2A745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B4208" w:rsidRPr="00B61E06" w14:paraId="57BB65CA" w14:textId="77777777" w:rsidTr="009A5EC1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" w:type="pct"/>
          </w:tcPr>
          <w:p w14:paraId="10F0FC7E" w14:textId="77777777" w:rsidR="000B4208" w:rsidRPr="00B61E06" w:rsidRDefault="000B4208" w:rsidP="009A5EC1">
            <w:pPr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1179" w:type="pct"/>
          </w:tcPr>
          <w:p w14:paraId="081335EF" w14:textId="5C337AA4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ccsesful</w:t>
            </w:r>
          </w:p>
        </w:tc>
        <w:tc>
          <w:tcPr>
            <w:tcW w:w="1143" w:type="pct"/>
          </w:tcPr>
          <w:p w14:paraId="6408C23A" w14:textId="14CB9A32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t</w:t>
            </w:r>
          </w:p>
        </w:tc>
        <w:tc>
          <w:tcPr>
            <w:tcW w:w="900" w:type="pct"/>
          </w:tcPr>
          <w:p w14:paraId="3F1011F2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405" w:type="pct"/>
          </w:tcPr>
          <w:p w14:paraId="668D59D0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4AD7A9A" w14:textId="36752832" w:rsidR="000B4208" w:rsidRPr="00B61E06" w:rsidRDefault="000B4208">
      <w:pPr>
        <w:rPr>
          <w:rFonts w:ascii="Times New Roman" w:hAnsi="Times New Roman" w:cs="Times New Roman"/>
          <w:sz w:val="28"/>
          <w:szCs w:val="28"/>
        </w:rPr>
      </w:pPr>
    </w:p>
    <w:p w14:paraId="4793E9AB" w14:textId="1078275B" w:rsidR="000B4208" w:rsidRPr="00B61E06" w:rsidRDefault="000B4208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-1"/>
        <w:tblW w:w="5000" w:type="pct"/>
        <w:tblLook w:val="04A0" w:firstRow="1" w:lastRow="0" w:firstColumn="1" w:lastColumn="0" w:noHBand="0" w:noVBand="1"/>
      </w:tblPr>
      <w:tblGrid>
        <w:gridCol w:w="823"/>
        <w:gridCol w:w="2100"/>
        <w:gridCol w:w="2033"/>
        <w:gridCol w:w="1866"/>
        <w:gridCol w:w="2523"/>
      </w:tblGrid>
      <w:tr w:rsidR="000B4208" w:rsidRPr="00B61E06" w14:paraId="7EDB1D30" w14:textId="77777777" w:rsidTr="000B420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5"/>
          </w:tcPr>
          <w:p w14:paraId="1958CDC7" w14:textId="297C3AC5" w:rsidR="000B4208" w:rsidRPr="00B61E06" w:rsidRDefault="000B4208" w:rsidP="009A5EC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</w:rPr>
              <w:t>Договор</w:t>
            </w:r>
          </w:p>
        </w:tc>
      </w:tr>
      <w:tr w:rsidR="000B4208" w:rsidRPr="00B61E06" w14:paraId="66048BF9" w14:textId="77777777" w:rsidTr="000B4208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" w:type="pct"/>
          </w:tcPr>
          <w:p w14:paraId="36FBA8BC" w14:textId="77777777" w:rsidR="000B4208" w:rsidRPr="00B61E06" w:rsidRDefault="000B4208" w:rsidP="009A5EC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</w:rPr>
              <w:t>KEY</w:t>
            </w:r>
          </w:p>
        </w:tc>
        <w:tc>
          <w:tcPr>
            <w:tcW w:w="1179" w:type="pct"/>
          </w:tcPr>
          <w:p w14:paraId="6F84F628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FIELD NAME</w:t>
            </w:r>
          </w:p>
        </w:tc>
        <w:tc>
          <w:tcPr>
            <w:tcW w:w="1143" w:type="pct"/>
          </w:tcPr>
          <w:p w14:paraId="5AE44FC5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DATA TYPE / FIELD SIZE</w:t>
            </w:r>
          </w:p>
        </w:tc>
        <w:tc>
          <w:tcPr>
            <w:tcW w:w="900" w:type="pct"/>
          </w:tcPr>
          <w:p w14:paraId="03D5207F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REQUIRED?</w:t>
            </w:r>
          </w:p>
        </w:tc>
        <w:tc>
          <w:tcPr>
            <w:tcW w:w="1405" w:type="pct"/>
          </w:tcPr>
          <w:p w14:paraId="224C5924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NOTES</w:t>
            </w:r>
          </w:p>
        </w:tc>
      </w:tr>
      <w:tr w:rsidR="000B4208" w:rsidRPr="00B61E06" w14:paraId="00F6B9C6" w14:textId="77777777" w:rsidTr="000B4208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" w:type="pct"/>
          </w:tcPr>
          <w:p w14:paraId="577ABDC0" w14:textId="77777777" w:rsidR="000B4208" w:rsidRPr="00B61E06" w:rsidRDefault="000B4208" w:rsidP="009A5EC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</w:rPr>
              <w:t>PK</w:t>
            </w:r>
          </w:p>
        </w:tc>
        <w:tc>
          <w:tcPr>
            <w:tcW w:w="1179" w:type="pct"/>
          </w:tcPr>
          <w:p w14:paraId="1ACE56FA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143" w:type="pct"/>
          </w:tcPr>
          <w:p w14:paraId="78EB81B2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00" w:type="pct"/>
          </w:tcPr>
          <w:p w14:paraId="7DDB7170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1405" w:type="pct"/>
          </w:tcPr>
          <w:p w14:paraId="669BC58E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uto Increment </w:t>
            </w:r>
          </w:p>
        </w:tc>
      </w:tr>
      <w:tr w:rsidR="000B4208" w:rsidRPr="00B61E06" w14:paraId="1BB7AB31" w14:textId="77777777" w:rsidTr="000B4208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" w:type="pct"/>
          </w:tcPr>
          <w:p w14:paraId="14418499" w14:textId="77777777" w:rsidR="000B4208" w:rsidRPr="00B61E06" w:rsidRDefault="000B4208" w:rsidP="009A5EC1">
            <w:pPr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  <w:tc>
          <w:tcPr>
            <w:tcW w:w="1179" w:type="pct"/>
          </w:tcPr>
          <w:p w14:paraId="3088A6BE" w14:textId="1005F71E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</w:t>
            </w:r>
          </w:p>
        </w:tc>
        <w:tc>
          <w:tcPr>
            <w:tcW w:w="1143" w:type="pct"/>
          </w:tcPr>
          <w:p w14:paraId="05719F1B" w14:textId="0EB90C20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time</w:t>
            </w:r>
          </w:p>
        </w:tc>
        <w:tc>
          <w:tcPr>
            <w:tcW w:w="900" w:type="pct"/>
          </w:tcPr>
          <w:p w14:paraId="72F182FE" w14:textId="48EAD172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1E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1405" w:type="pct"/>
          </w:tcPr>
          <w:p w14:paraId="363B4AF7" w14:textId="77777777" w:rsidR="000B4208" w:rsidRPr="00B61E06" w:rsidRDefault="000B4208" w:rsidP="009A5E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119DBBDB" w14:textId="77777777" w:rsidR="00B61E06" w:rsidRDefault="00B61E06">
      <w:pPr>
        <w:rPr>
          <w:rFonts w:ascii="Times New Roman" w:hAnsi="Times New Roman" w:cs="Times New Roman"/>
          <w:sz w:val="28"/>
          <w:szCs w:val="28"/>
        </w:rPr>
      </w:pPr>
    </w:p>
    <w:p w14:paraId="0C33308D" w14:textId="3189E187" w:rsidR="000B4208" w:rsidRPr="00B61E06" w:rsidRDefault="000B4208">
      <w:pPr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>Макеты</w:t>
      </w:r>
    </w:p>
    <w:p w14:paraId="5D45FC27" w14:textId="379F34FF" w:rsidR="00072CB4" w:rsidRPr="00B61E06" w:rsidRDefault="00072CB4">
      <w:pPr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 xml:space="preserve">Макеты в виде </w:t>
      </w:r>
      <w:r w:rsidRPr="00B61E06">
        <w:rPr>
          <w:rFonts w:ascii="Times New Roman" w:hAnsi="Times New Roman" w:cs="Times New Roman"/>
          <w:b/>
          <w:bCs/>
          <w:sz w:val="28"/>
          <w:szCs w:val="28"/>
        </w:rPr>
        <w:t>wireframes</w:t>
      </w:r>
    </w:p>
    <w:p w14:paraId="721F925F" w14:textId="10E835C5" w:rsidR="000B4208" w:rsidRPr="00B61E06" w:rsidRDefault="000B4208" w:rsidP="00072CB4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0C581745" wp14:editId="2A817667">
            <wp:extent cx="2248214" cy="234347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248214" cy="2343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637C24" w14:textId="7E9FA58E" w:rsidR="00072CB4" w:rsidRPr="00B61E06" w:rsidRDefault="00072CB4" w:rsidP="00072CB4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>Рисунок 1 – макет окна администратора</w:t>
      </w:r>
    </w:p>
    <w:p w14:paraId="1C22D853" w14:textId="066D2E7F" w:rsidR="00072CB4" w:rsidRPr="00B61E06" w:rsidRDefault="00072CB4" w:rsidP="00072CB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F163D5A" w14:textId="50E79EDB" w:rsidR="00072CB4" w:rsidRPr="00B61E06" w:rsidRDefault="00072CB4" w:rsidP="00072CB4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50B0E8AE" wp14:editId="2DDB4B61">
            <wp:extent cx="3248478" cy="2448267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248478" cy="2448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C6107F" w14:textId="299F7C94" w:rsidR="00072CB4" w:rsidRPr="00B61E06" w:rsidRDefault="00072CB4" w:rsidP="00072CB4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B61E06">
        <w:rPr>
          <w:rFonts w:ascii="Times New Roman" w:hAnsi="Times New Roman" w:cs="Times New Roman"/>
          <w:sz w:val="28"/>
          <w:szCs w:val="28"/>
        </w:rPr>
        <w:t>2</w:t>
      </w:r>
      <w:r w:rsidRPr="00B61E06">
        <w:rPr>
          <w:rFonts w:ascii="Times New Roman" w:hAnsi="Times New Roman" w:cs="Times New Roman"/>
          <w:sz w:val="28"/>
          <w:szCs w:val="28"/>
        </w:rPr>
        <w:t xml:space="preserve"> – макет окна </w:t>
      </w:r>
      <w:r w:rsidRPr="00B61E06">
        <w:rPr>
          <w:rFonts w:ascii="Times New Roman" w:hAnsi="Times New Roman" w:cs="Times New Roman"/>
          <w:sz w:val="28"/>
          <w:szCs w:val="28"/>
        </w:rPr>
        <w:t>регистрации новых работников</w:t>
      </w:r>
    </w:p>
    <w:p w14:paraId="667B1267" w14:textId="1A7DF50D" w:rsidR="00072CB4" w:rsidRPr="00B61E06" w:rsidRDefault="00072CB4" w:rsidP="00072CB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D2EC252" w14:textId="368CE650" w:rsidR="00072CB4" w:rsidRPr="00B61E06" w:rsidRDefault="00072CB4" w:rsidP="00072CB4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566C64AD" wp14:editId="175F23FB">
            <wp:extent cx="2953162" cy="1629002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953162" cy="1629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B339FA" w14:textId="7375675F" w:rsidR="00072CB4" w:rsidRPr="00B61E06" w:rsidRDefault="00072CB4" w:rsidP="00072CB4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B61E06">
        <w:rPr>
          <w:rFonts w:ascii="Times New Roman" w:hAnsi="Times New Roman" w:cs="Times New Roman"/>
          <w:sz w:val="28"/>
          <w:szCs w:val="28"/>
        </w:rPr>
        <w:t>3</w:t>
      </w:r>
      <w:r w:rsidRPr="00B61E06">
        <w:rPr>
          <w:rFonts w:ascii="Times New Roman" w:hAnsi="Times New Roman" w:cs="Times New Roman"/>
          <w:sz w:val="28"/>
          <w:szCs w:val="28"/>
        </w:rPr>
        <w:t xml:space="preserve"> – макет окна </w:t>
      </w:r>
      <w:r w:rsidRPr="00B61E06">
        <w:rPr>
          <w:rFonts w:ascii="Times New Roman" w:hAnsi="Times New Roman" w:cs="Times New Roman"/>
          <w:sz w:val="28"/>
          <w:szCs w:val="28"/>
        </w:rPr>
        <w:t>добавления нового товара</w:t>
      </w:r>
    </w:p>
    <w:p w14:paraId="0A677CC8" w14:textId="77777777" w:rsidR="00072CB4" w:rsidRPr="00B61E06" w:rsidRDefault="00072CB4" w:rsidP="00072CB4">
      <w:pPr>
        <w:rPr>
          <w:rFonts w:ascii="Times New Roman" w:hAnsi="Times New Roman" w:cs="Times New Roman"/>
          <w:sz w:val="28"/>
          <w:szCs w:val="28"/>
        </w:rPr>
      </w:pPr>
    </w:p>
    <w:p w14:paraId="4FE3DB0E" w14:textId="77777777" w:rsidR="00072CB4" w:rsidRPr="00B61E06" w:rsidRDefault="00072CB4" w:rsidP="00072CB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B7717C7" w14:textId="2683C50D" w:rsidR="00072CB4" w:rsidRPr="00B61E06" w:rsidRDefault="00072CB4" w:rsidP="00072CB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B61E06">
        <w:rPr>
          <w:rFonts w:ascii="Times New Roman" w:hAnsi="Times New Roman" w:cs="Times New Roman"/>
          <w:sz w:val="28"/>
          <w:szCs w:val="28"/>
        </w:rPr>
        <w:lastRenderedPageBreak/>
        <w:t xml:space="preserve">Макеты в виде </w:t>
      </w:r>
      <w:r w:rsidRPr="00B61E06">
        <w:rPr>
          <w:rFonts w:ascii="Times New Roman" w:hAnsi="Times New Roman" w:cs="Times New Roman"/>
          <w:b/>
          <w:bCs/>
          <w:sz w:val="28"/>
          <w:szCs w:val="28"/>
          <w:lang w:val="en-US"/>
        </w:rPr>
        <w:t>mockups</w:t>
      </w:r>
    </w:p>
    <w:p w14:paraId="666585C0" w14:textId="24FB1DC3" w:rsidR="00072CB4" w:rsidRPr="00B61E06" w:rsidRDefault="00CB0F9D" w:rsidP="00CB0F9D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0B19070" wp14:editId="46FF0748">
            <wp:extent cx="2381250" cy="23431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381250" cy="234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01E0D" w14:textId="40C732E4" w:rsidR="00CB0F9D" w:rsidRPr="00B61E06" w:rsidRDefault="00CB0F9D" w:rsidP="00CB0F9D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B61E06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B61E06">
        <w:rPr>
          <w:rFonts w:ascii="Times New Roman" w:hAnsi="Times New Roman" w:cs="Times New Roman"/>
          <w:sz w:val="28"/>
          <w:szCs w:val="28"/>
        </w:rPr>
        <w:t xml:space="preserve"> – макет окна администратора</w:t>
      </w:r>
    </w:p>
    <w:p w14:paraId="34F83796" w14:textId="31793868" w:rsidR="00CB0F9D" w:rsidRPr="00B61E06" w:rsidRDefault="00CB0F9D" w:rsidP="00CB0F9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275A921" w14:textId="77777777" w:rsidR="00CB0F9D" w:rsidRPr="00B61E06" w:rsidRDefault="00CB0F9D" w:rsidP="00CB0F9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E66DE0C" w14:textId="7D2365E8" w:rsidR="00CB0F9D" w:rsidRPr="00B61E06" w:rsidRDefault="00CB0F9D" w:rsidP="00CB0F9D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2095EEE" wp14:editId="4C8BAECC">
            <wp:extent cx="3429000" cy="23812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0F75B" w14:textId="4E1F701C" w:rsidR="00CB0F9D" w:rsidRPr="00B61E06" w:rsidRDefault="00CB0F9D" w:rsidP="00CB0F9D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B61E06">
        <w:rPr>
          <w:rFonts w:ascii="Times New Roman" w:hAnsi="Times New Roman" w:cs="Times New Roman"/>
          <w:sz w:val="28"/>
          <w:szCs w:val="28"/>
        </w:rPr>
        <w:t>5</w:t>
      </w:r>
      <w:r w:rsidRPr="00B61E06">
        <w:rPr>
          <w:rFonts w:ascii="Times New Roman" w:hAnsi="Times New Roman" w:cs="Times New Roman"/>
          <w:sz w:val="28"/>
          <w:szCs w:val="28"/>
        </w:rPr>
        <w:t xml:space="preserve"> – макет окна регистрации новых работников</w:t>
      </w:r>
    </w:p>
    <w:p w14:paraId="271CB2B9" w14:textId="130120CD" w:rsidR="00CB0F9D" w:rsidRPr="00B61E06" w:rsidRDefault="00CB0F9D" w:rsidP="00CB0F9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D5417CA" w14:textId="38C4BE05" w:rsidR="00CB0F9D" w:rsidRPr="00B61E06" w:rsidRDefault="00CB0F9D" w:rsidP="00CB0F9D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7CC244D" wp14:editId="6D99A571">
            <wp:extent cx="3057525" cy="151447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57525" cy="15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A9144" w14:textId="6FB06643" w:rsidR="00CB0F9D" w:rsidRPr="00B61E06" w:rsidRDefault="00CB0F9D" w:rsidP="00CB0F9D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B61E06">
        <w:rPr>
          <w:rFonts w:ascii="Times New Roman" w:hAnsi="Times New Roman" w:cs="Times New Roman"/>
          <w:sz w:val="28"/>
          <w:szCs w:val="28"/>
        </w:rPr>
        <w:t>6</w:t>
      </w:r>
      <w:r w:rsidRPr="00B61E06">
        <w:rPr>
          <w:rFonts w:ascii="Times New Roman" w:hAnsi="Times New Roman" w:cs="Times New Roman"/>
          <w:sz w:val="28"/>
          <w:szCs w:val="28"/>
        </w:rPr>
        <w:t xml:space="preserve"> – макет окна добавления нового товара</w:t>
      </w:r>
    </w:p>
    <w:p w14:paraId="12041436" w14:textId="41880846" w:rsidR="00CB0F9D" w:rsidRPr="00B61E06" w:rsidRDefault="00CB0F9D" w:rsidP="00CB0F9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CDAB6DE" w14:textId="3DA62662" w:rsidR="00CB0F9D" w:rsidRPr="00B61E06" w:rsidRDefault="00CB0F9D" w:rsidP="00CB0F9D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A1B5F3C" w14:textId="6BD68F3C" w:rsidR="00CB0F9D" w:rsidRPr="00B61E06" w:rsidRDefault="00CB0F9D" w:rsidP="00CB0F9D">
      <w:pPr>
        <w:jc w:val="both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  <w:lang w:val="en-US"/>
        </w:rPr>
        <w:t>UML-</w:t>
      </w:r>
      <w:r w:rsidRPr="00B61E06">
        <w:rPr>
          <w:rFonts w:ascii="Times New Roman" w:hAnsi="Times New Roman" w:cs="Times New Roman"/>
          <w:sz w:val="28"/>
          <w:szCs w:val="28"/>
        </w:rPr>
        <w:t>диаграммы</w:t>
      </w:r>
    </w:p>
    <w:p w14:paraId="2141E7A3" w14:textId="77777777" w:rsidR="00CB0F9D" w:rsidRPr="00B61E06" w:rsidRDefault="00CB0F9D" w:rsidP="00CB0F9D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4E47C49E" w14:textId="78600EFC" w:rsidR="00CB0F9D" w:rsidRPr="00B61E06" w:rsidRDefault="00CB0F9D" w:rsidP="00CB0F9D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object w:dxaOrig="15451" w:dyaOrig="11656" w14:anchorId="761A66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352.55pt" o:ole="">
            <v:imagedata r:id="rId11" o:title=""/>
          </v:shape>
          <o:OLEObject Type="Embed" ProgID="Visio.Drawing.15" ShapeID="_x0000_i1025" DrawAspect="Content" ObjectID="_1761488273" r:id="rId12"/>
        </w:object>
      </w:r>
    </w:p>
    <w:p w14:paraId="182BD149" w14:textId="62467B36" w:rsidR="00CB0F9D" w:rsidRPr="00B61E06" w:rsidRDefault="00CB0F9D" w:rsidP="00CB0F9D">
      <w:pPr>
        <w:jc w:val="center"/>
        <w:rPr>
          <w:rFonts w:ascii="Times New Roman" w:hAnsi="Times New Roman" w:cs="Times New Roman"/>
          <w:sz w:val="28"/>
          <w:szCs w:val="28"/>
          <w:lang w:eastAsia="ko-KR"/>
        </w:rPr>
      </w:pPr>
      <w:r w:rsidRPr="00B61E06">
        <w:rPr>
          <w:rFonts w:ascii="Times New Roman" w:hAnsi="Times New Roman" w:cs="Times New Roman"/>
          <w:sz w:val="28"/>
          <w:szCs w:val="28"/>
        </w:rPr>
        <w:t xml:space="preserve">Рисунок 7 – диаграмма </w:t>
      </w:r>
      <w:r w:rsidRPr="00B61E06">
        <w:rPr>
          <w:rFonts w:ascii="Times New Roman" w:hAnsi="Times New Roman" w:cs="Times New Roman"/>
          <w:sz w:val="28"/>
          <w:szCs w:val="28"/>
          <w:lang w:eastAsia="ko-KR"/>
        </w:rPr>
        <w:t>прецедентов</w:t>
      </w:r>
    </w:p>
    <w:p w14:paraId="5DA16CDE" w14:textId="1C602A73" w:rsidR="00CB0F9D" w:rsidRPr="00B61E06" w:rsidRDefault="00CB0F9D" w:rsidP="00CB0F9D">
      <w:pPr>
        <w:jc w:val="center"/>
        <w:rPr>
          <w:rFonts w:ascii="Times New Roman" w:hAnsi="Times New Roman" w:cs="Times New Roman"/>
          <w:sz w:val="28"/>
          <w:szCs w:val="28"/>
          <w:lang w:eastAsia="ko-KR"/>
        </w:rPr>
      </w:pPr>
    </w:p>
    <w:p w14:paraId="30493B85" w14:textId="3670E702" w:rsidR="00CB0F9D" w:rsidRPr="00B61E06" w:rsidRDefault="00CB0F9D" w:rsidP="00CB0F9D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object w:dxaOrig="14175" w:dyaOrig="16201" w14:anchorId="5B1CAAB5">
          <v:shape id="_x0000_i1028" type="#_x0000_t75" style="width:467.3pt;height:533.9pt" o:ole="">
            <v:imagedata r:id="rId13" o:title=""/>
          </v:shape>
          <o:OLEObject Type="Embed" ProgID="Visio.Drawing.15" ShapeID="_x0000_i1028" DrawAspect="Content" ObjectID="_1761488274" r:id="rId14"/>
        </w:object>
      </w:r>
    </w:p>
    <w:p w14:paraId="6E0FCFF1" w14:textId="5987F75E" w:rsidR="00CB0F9D" w:rsidRPr="00B61E06" w:rsidRDefault="00CB0F9D" w:rsidP="00B61E06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 xml:space="preserve">Рисунок 8 – диаграмма активностей </w:t>
      </w:r>
    </w:p>
    <w:p w14:paraId="4913C155" w14:textId="6958002B" w:rsidR="00CB0F9D" w:rsidRPr="00B61E06" w:rsidRDefault="00B61E06" w:rsidP="00CB0F9D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object w:dxaOrig="9871" w:dyaOrig="14880" w14:anchorId="3D57B5FB">
          <v:shape id="_x0000_i1031" type="#_x0000_t75" style="width:403.45pt;height:607.9pt" o:ole="">
            <v:imagedata r:id="rId15" o:title=""/>
          </v:shape>
          <o:OLEObject Type="Embed" ProgID="Visio.Drawing.15" ShapeID="_x0000_i1031" DrawAspect="Content" ObjectID="_1761488275" r:id="rId16"/>
        </w:object>
      </w:r>
    </w:p>
    <w:p w14:paraId="0F60C627" w14:textId="0E2AC553" w:rsidR="00CB0F9D" w:rsidRPr="00B61E06" w:rsidRDefault="00CB0F9D" w:rsidP="00CB0F9D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 xml:space="preserve">Рисунок 9 – диаграмма последовательностей  </w:t>
      </w:r>
    </w:p>
    <w:p w14:paraId="7D23F67C" w14:textId="77777777" w:rsidR="00B61E06" w:rsidRDefault="00B61E06" w:rsidP="00E410C0">
      <w:pPr>
        <w:rPr>
          <w:rFonts w:ascii="Times New Roman" w:hAnsi="Times New Roman" w:cs="Times New Roman"/>
          <w:sz w:val="28"/>
          <w:szCs w:val="28"/>
        </w:rPr>
      </w:pPr>
    </w:p>
    <w:p w14:paraId="7A79D32C" w14:textId="77777777" w:rsidR="00B61E06" w:rsidRDefault="00B61E06" w:rsidP="00E410C0">
      <w:pPr>
        <w:rPr>
          <w:rFonts w:ascii="Times New Roman" w:hAnsi="Times New Roman" w:cs="Times New Roman"/>
          <w:sz w:val="28"/>
          <w:szCs w:val="28"/>
        </w:rPr>
      </w:pPr>
    </w:p>
    <w:p w14:paraId="5DAC2EBD" w14:textId="77777777" w:rsidR="00B61E06" w:rsidRDefault="00B61E06" w:rsidP="00E410C0">
      <w:pPr>
        <w:rPr>
          <w:rFonts w:ascii="Times New Roman" w:hAnsi="Times New Roman" w:cs="Times New Roman"/>
          <w:sz w:val="28"/>
          <w:szCs w:val="28"/>
        </w:rPr>
      </w:pPr>
    </w:p>
    <w:p w14:paraId="19E0BBF9" w14:textId="2EA727BC" w:rsidR="00E410C0" w:rsidRPr="00B61E06" w:rsidRDefault="00E410C0" w:rsidP="00E410C0">
      <w:pPr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lastRenderedPageBreak/>
        <w:t xml:space="preserve">Работа программы </w:t>
      </w:r>
    </w:p>
    <w:p w14:paraId="7CDAE011" w14:textId="14BEC18C" w:rsidR="00E410C0" w:rsidRPr="00B61E06" w:rsidRDefault="00E410C0" w:rsidP="00E410C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61E0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13DBD1" wp14:editId="15E4D777">
            <wp:extent cx="5133975" cy="428625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428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8292CD" w14:textId="072AB17F" w:rsidR="00E410C0" w:rsidRPr="00B61E06" w:rsidRDefault="00E410C0" w:rsidP="00E410C0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>Рисунок 10 – окно авторизации</w:t>
      </w:r>
    </w:p>
    <w:p w14:paraId="12F07B73" w14:textId="2EBC945D" w:rsidR="00E410C0" w:rsidRPr="00B61E06" w:rsidRDefault="00E410C0" w:rsidP="00E410C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394865C" w14:textId="038B87F2" w:rsidR="00E410C0" w:rsidRPr="00B61E06" w:rsidRDefault="00E410C0" w:rsidP="00E410C0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7763C3A8" wp14:editId="495601B0">
            <wp:extent cx="5106113" cy="4248743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106113" cy="4248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C9049" w14:textId="650ACEA0" w:rsidR="00B61E06" w:rsidRDefault="00E410C0" w:rsidP="00B61E06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>Рисунок 11 – окно ошибки ввода логина или пароля</w:t>
      </w:r>
    </w:p>
    <w:p w14:paraId="6AA5CA1B" w14:textId="77777777" w:rsidR="00B61E06" w:rsidRPr="00B61E06" w:rsidRDefault="00B61E06" w:rsidP="00B61E06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3427C98" w14:textId="339675FD" w:rsidR="00E410C0" w:rsidRPr="00B61E06" w:rsidRDefault="00E410C0" w:rsidP="00E410C0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15885819" wp14:editId="2AA87C3E">
            <wp:extent cx="5096586" cy="4258269"/>
            <wp:effectExtent l="0" t="0" r="889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96586" cy="4258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3948A6" w14:textId="754762EB" w:rsidR="00E410C0" w:rsidRDefault="00E410C0" w:rsidP="00E410C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61E06">
        <w:rPr>
          <w:rFonts w:ascii="Times New Roman" w:hAnsi="Times New Roman" w:cs="Times New Roman"/>
          <w:sz w:val="28"/>
          <w:szCs w:val="28"/>
        </w:rPr>
        <w:t xml:space="preserve">Рисунок 12 – </w:t>
      </w:r>
      <w:r w:rsidRPr="00B61E06">
        <w:rPr>
          <w:rFonts w:ascii="Times New Roman" w:hAnsi="Times New Roman" w:cs="Times New Roman"/>
          <w:sz w:val="28"/>
          <w:szCs w:val="28"/>
          <w:lang w:val="en-US"/>
        </w:rPr>
        <w:t>CAPTCHA</w:t>
      </w:r>
    </w:p>
    <w:p w14:paraId="4EAACDE7" w14:textId="77777777" w:rsidR="00B61E06" w:rsidRPr="00B61E06" w:rsidRDefault="00B61E06" w:rsidP="00E410C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B9787D6" w14:textId="307CDBBF" w:rsidR="00E410C0" w:rsidRPr="00B61E06" w:rsidRDefault="00E410C0" w:rsidP="00E410C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61E06">
        <w:rPr>
          <w:rFonts w:ascii="Times New Roman" w:hAnsi="Times New Roman" w:cs="Times New Roman"/>
          <w:sz w:val="28"/>
          <w:szCs w:val="28"/>
          <w:lang w:val="en-US"/>
        </w:rPr>
        <w:lastRenderedPageBreak/>
        <w:drawing>
          <wp:inline distT="0" distB="0" distL="0" distR="0" wp14:anchorId="2D391AEC" wp14:editId="02CA932D">
            <wp:extent cx="5096586" cy="4258269"/>
            <wp:effectExtent l="0" t="0" r="889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96586" cy="4258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21A261" w14:textId="09A9EC91" w:rsidR="00E410C0" w:rsidRDefault="00E410C0" w:rsidP="00E410C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61E06">
        <w:rPr>
          <w:rFonts w:ascii="Times New Roman" w:hAnsi="Times New Roman" w:cs="Times New Roman"/>
          <w:sz w:val="28"/>
          <w:szCs w:val="28"/>
        </w:rPr>
        <w:t xml:space="preserve">Рисунок 13 – окно ошибки ввода </w:t>
      </w:r>
      <w:r w:rsidRPr="00B61E06">
        <w:rPr>
          <w:rFonts w:ascii="Times New Roman" w:hAnsi="Times New Roman" w:cs="Times New Roman"/>
          <w:sz w:val="28"/>
          <w:szCs w:val="28"/>
          <w:lang w:val="en-US"/>
        </w:rPr>
        <w:t>CAPTCHA</w:t>
      </w:r>
    </w:p>
    <w:p w14:paraId="56E51B64" w14:textId="2E58A552" w:rsidR="00B61E06" w:rsidRDefault="00B61E06" w:rsidP="00E410C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19CAF409" w14:textId="77777777" w:rsidR="00B61E06" w:rsidRPr="00B61E06" w:rsidRDefault="00B61E06" w:rsidP="00E410C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37E2C60A" w14:textId="3F47AA45" w:rsidR="00E410C0" w:rsidRPr="00B61E06" w:rsidRDefault="00E410C0" w:rsidP="00E410C0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3227C4F2" wp14:editId="3ABB520E">
            <wp:extent cx="5115639" cy="4248743"/>
            <wp:effectExtent l="0" t="0" r="889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15639" cy="4248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BE1F9" w14:textId="1A00CE6B" w:rsidR="00E410C0" w:rsidRDefault="00E410C0" w:rsidP="00E410C0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 xml:space="preserve">Рисунок -14 окно информации о том, что </w:t>
      </w:r>
      <w:r w:rsidRPr="00B61E06">
        <w:rPr>
          <w:rFonts w:ascii="Times New Roman" w:hAnsi="Times New Roman" w:cs="Times New Roman"/>
          <w:sz w:val="28"/>
          <w:szCs w:val="28"/>
          <w:lang w:val="en-US"/>
        </w:rPr>
        <w:t>CAPTCHA</w:t>
      </w:r>
      <w:r w:rsidRPr="00B61E06">
        <w:rPr>
          <w:rFonts w:ascii="Times New Roman" w:hAnsi="Times New Roman" w:cs="Times New Roman"/>
          <w:sz w:val="28"/>
          <w:szCs w:val="28"/>
        </w:rPr>
        <w:t xml:space="preserve"> ведена верно</w:t>
      </w:r>
    </w:p>
    <w:p w14:paraId="2BFBADD9" w14:textId="77777777" w:rsidR="00B61E06" w:rsidRPr="00B61E06" w:rsidRDefault="00B61E06" w:rsidP="00E410C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B0712A5" w14:textId="20A4A95A" w:rsidR="00E410C0" w:rsidRPr="00B61E06" w:rsidRDefault="00E410C0" w:rsidP="00E410C0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152CBF1C" wp14:editId="70AC64D1">
            <wp:extent cx="5115639" cy="4267796"/>
            <wp:effectExtent l="0" t="0" r="889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15639" cy="4267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01AC3F" w14:textId="7149228A" w:rsidR="00E410C0" w:rsidRDefault="00E410C0" w:rsidP="00E410C0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>Рисунок 15 – вызов таймера после 2 неправильной попытке</w:t>
      </w:r>
    </w:p>
    <w:p w14:paraId="1DBEF7A1" w14:textId="77777777" w:rsidR="00B61E06" w:rsidRPr="00B61E06" w:rsidRDefault="00B61E06" w:rsidP="00E410C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D57A44A" w14:textId="5FE628D9" w:rsidR="00E410C0" w:rsidRPr="00B61E06" w:rsidRDefault="00E410C0" w:rsidP="00E410C0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6F1EAD45" wp14:editId="06EA26FB">
            <wp:extent cx="5125165" cy="4248743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125165" cy="4248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3E32A" w14:textId="77777777" w:rsidR="00E410C0" w:rsidRPr="00B61E06" w:rsidRDefault="00E410C0" w:rsidP="00E410C0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>Рисунок 16 – Сообщение об успешном входе в систему</w:t>
      </w:r>
    </w:p>
    <w:p w14:paraId="5107DDA3" w14:textId="77777777" w:rsidR="00E410C0" w:rsidRPr="00B61E06" w:rsidRDefault="00E410C0" w:rsidP="00E410C0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EC2989" wp14:editId="54026075">
            <wp:extent cx="4572000" cy="3248025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24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657B00" w14:textId="77777777" w:rsidR="00B61E06" w:rsidRPr="00B61E06" w:rsidRDefault="00B61E06" w:rsidP="00E410C0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>Рисунок 17 – окно просмотра истории входа</w:t>
      </w:r>
    </w:p>
    <w:p w14:paraId="612EF872" w14:textId="77777777" w:rsidR="00B61E06" w:rsidRPr="00B61E06" w:rsidRDefault="00B61E06" w:rsidP="00E410C0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BB9F97B" w14:textId="7808D999" w:rsidR="00E410C0" w:rsidRPr="00B61E06" w:rsidRDefault="00B61E06" w:rsidP="00B61E06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0C132B98" wp14:editId="567C144C">
            <wp:extent cx="4563112" cy="3238952"/>
            <wp:effectExtent l="0" t="0" r="889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63112" cy="3238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410C0" w:rsidRPr="00B61E0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F56685A" w14:textId="1BE27EE8" w:rsidR="00E410C0" w:rsidRPr="00B61E06" w:rsidRDefault="00B61E06" w:rsidP="00E410C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61E06">
        <w:rPr>
          <w:rFonts w:ascii="Times New Roman" w:hAnsi="Times New Roman" w:cs="Times New Roman"/>
          <w:sz w:val="28"/>
          <w:szCs w:val="28"/>
        </w:rPr>
        <w:t xml:space="preserve">Рисунок 17 – </w:t>
      </w:r>
      <w:r w:rsidRPr="00B61E06">
        <w:rPr>
          <w:rFonts w:ascii="Times New Roman" w:hAnsi="Times New Roman" w:cs="Times New Roman"/>
          <w:sz w:val="28"/>
          <w:szCs w:val="28"/>
        </w:rPr>
        <w:t xml:space="preserve">удаление строки в истории входа </w:t>
      </w:r>
    </w:p>
    <w:p w14:paraId="5B2B5189" w14:textId="6E7DFF90" w:rsidR="00B61E06" w:rsidRPr="00B61E06" w:rsidRDefault="00B61E06" w:rsidP="00E410C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61E0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2ADF3CC" wp14:editId="1E278DF7">
            <wp:extent cx="5940425" cy="4119245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C23869" w14:textId="6AD6E88F" w:rsidR="00B61E06" w:rsidRPr="00B61E06" w:rsidRDefault="00B61E06" w:rsidP="00E410C0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>Рисунок 18 – просмотр товаров</w:t>
      </w:r>
    </w:p>
    <w:p w14:paraId="0B9663F5" w14:textId="6F48FD1A" w:rsidR="00B61E06" w:rsidRPr="00B61E06" w:rsidRDefault="00B61E06" w:rsidP="00E410C0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B7B2006" wp14:editId="7D5384CD">
            <wp:extent cx="5940425" cy="4119245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BCA468" w14:textId="422E99C1" w:rsidR="00B61E06" w:rsidRPr="00B61E06" w:rsidRDefault="00B61E06" w:rsidP="00B61E06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61E06">
        <w:rPr>
          <w:rFonts w:ascii="Times New Roman" w:hAnsi="Times New Roman" w:cs="Times New Roman"/>
          <w:sz w:val="28"/>
          <w:szCs w:val="28"/>
        </w:rPr>
        <w:t>Рисунок 1</w:t>
      </w:r>
      <w:r w:rsidRPr="00B61E06">
        <w:rPr>
          <w:rFonts w:ascii="Times New Roman" w:hAnsi="Times New Roman" w:cs="Times New Roman"/>
          <w:sz w:val="28"/>
          <w:szCs w:val="28"/>
        </w:rPr>
        <w:t>9</w:t>
      </w:r>
      <w:r w:rsidRPr="00B61E06">
        <w:rPr>
          <w:rFonts w:ascii="Times New Roman" w:hAnsi="Times New Roman" w:cs="Times New Roman"/>
          <w:sz w:val="28"/>
          <w:szCs w:val="28"/>
        </w:rPr>
        <w:t xml:space="preserve"> – </w:t>
      </w:r>
      <w:r w:rsidRPr="00B61E06">
        <w:rPr>
          <w:rFonts w:ascii="Times New Roman" w:hAnsi="Times New Roman" w:cs="Times New Roman"/>
          <w:sz w:val="28"/>
          <w:szCs w:val="28"/>
        </w:rPr>
        <w:t xml:space="preserve">изменение </w:t>
      </w:r>
      <w:r w:rsidRPr="00B61E06">
        <w:rPr>
          <w:rFonts w:ascii="Times New Roman" w:hAnsi="Times New Roman" w:cs="Times New Roman"/>
          <w:sz w:val="28"/>
          <w:szCs w:val="28"/>
        </w:rPr>
        <w:t>товар</w:t>
      </w:r>
      <w:r w:rsidRPr="00B61E06">
        <w:rPr>
          <w:rFonts w:ascii="Times New Roman" w:hAnsi="Times New Roman" w:cs="Times New Roman"/>
          <w:sz w:val="28"/>
          <w:szCs w:val="28"/>
        </w:rPr>
        <w:t>а</w:t>
      </w:r>
    </w:p>
    <w:p w14:paraId="447F8CC9" w14:textId="696A5B16" w:rsidR="00B61E06" w:rsidRPr="00B61E06" w:rsidRDefault="00B61E06" w:rsidP="00B61E06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61E0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13285F4" wp14:editId="09003E80">
            <wp:extent cx="5940425" cy="411924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3549BD" w14:textId="319312CE" w:rsidR="00B61E06" w:rsidRPr="00B61E06" w:rsidRDefault="00B61E06" w:rsidP="00B61E06">
      <w:pPr>
        <w:jc w:val="center"/>
        <w:rPr>
          <w:rFonts w:ascii="Times New Roman" w:hAnsi="Times New Roman" w:cs="Times New Roman"/>
          <w:sz w:val="28"/>
          <w:szCs w:val="28"/>
        </w:rPr>
      </w:pPr>
      <w:r w:rsidRPr="00B61E06">
        <w:rPr>
          <w:rFonts w:ascii="Times New Roman" w:hAnsi="Times New Roman" w:cs="Times New Roman"/>
          <w:sz w:val="28"/>
          <w:szCs w:val="28"/>
        </w:rPr>
        <w:t>Рисунок 20 – поиск товара</w:t>
      </w:r>
    </w:p>
    <w:p w14:paraId="5E22B014" w14:textId="77777777" w:rsidR="00B61E06" w:rsidRPr="00B61E06" w:rsidRDefault="00B61E06" w:rsidP="00E410C0">
      <w:pPr>
        <w:jc w:val="center"/>
        <w:rPr>
          <w:rFonts w:ascii="Times New Roman" w:hAnsi="Times New Roman" w:cs="Times New Roman"/>
          <w:sz w:val="28"/>
          <w:szCs w:val="28"/>
        </w:rPr>
      </w:pPr>
    </w:p>
    <w:sectPr w:rsidR="00B61E06" w:rsidRPr="00B61E0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6887"/>
    <w:rsid w:val="00072CB4"/>
    <w:rsid w:val="000B4208"/>
    <w:rsid w:val="001B6887"/>
    <w:rsid w:val="00B61E06"/>
    <w:rsid w:val="00CB0F9D"/>
    <w:rsid w:val="00E00EDD"/>
    <w:rsid w:val="00E410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B70E189"/>
  <w15:chartTrackingRefBased/>
  <w15:docId w15:val="{B769E166-211D-4E0A-A0FB-83C0667281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-1">
    <w:name w:val="Grid Table 1 Light"/>
    <w:basedOn w:val="a1"/>
    <w:uiPriority w:val="46"/>
    <w:rsid w:val="00E00EDD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image" Target="media/image9.emf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" Type="http://schemas.openxmlformats.org/officeDocument/2006/relationships/webSettings" Target="webSettings.xml"/><Relationship Id="rId21" Type="http://schemas.openxmlformats.org/officeDocument/2006/relationships/image" Target="media/image15.png"/><Relationship Id="rId7" Type="http://schemas.openxmlformats.org/officeDocument/2006/relationships/image" Target="media/image4.png"/><Relationship Id="rId12" Type="http://schemas.openxmlformats.org/officeDocument/2006/relationships/package" Target="embeddings/_________Microsoft_Visio.vsdx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2" Type="http://schemas.openxmlformats.org/officeDocument/2006/relationships/settings" Target="settings.xml"/><Relationship Id="rId16" Type="http://schemas.openxmlformats.org/officeDocument/2006/relationships/package" Target="embeddings/_________Microsoft_Visio2.vsdx"/><Relationship Id="rId20" Type="http://schemas.openxmlformats.org/officeDocument/2006/relationships/image" Target="media/image14.png"/><Relationship Id="rId29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8.emf"/><Relationship Id="rId24" Type="http://schemas.openxmlformats.org/officeDocument/2006/relationships/image" Target="media/image18.png"/><Relationship Id="rId5" Type="http://schemas.openxmlformats.org/officeDocument/2006/relationships/image" Target="media/image2.png"/><Relationship Id="rId15" Type="http://schemas.openxmlformats.org/officeDocument/2006/relationships/image" Target="media/image10.emf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10" Type="http://schemas.openxmlformats.org/officeDocument/2006/relationships/image" Target="media/image7.png"/><Relationship Id="rId19" Type="http://schemas.openxmlformats.org/officeDocument/2006/relationships/image" Target="media/image13.png"/><Relationship Id="rId4" Type="http://schemas.openxmlformats.org/officeDocument/2006/relationships/image" Target="media/image1.png"/><Relationship Id="rId9" Type="http://schemas.openxmlformats.org/officeDocument/2006/relationships/image" Target="media/image6.png"/><Relationship Id="rId14" Type="http://schemas.openxmlformats.org/officeDocument/2006/relationships/package" Target="embeddings/_________Microsoft_Visio1.vsdx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17</Pages>
  <Words>287</Words>
  <Characters>1636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4-1</dc:creator>
  <cp:keywords/>
  <dc:description/>
  <cp:lastModifiedBy>429194-1</cp:lastModifiedBy>
  <cp:revision>2</cp:revision>
  <dcterms:created xsi:type="dcterms:W3CDTF">2023-11-14T13:29:00Z</dcterms:created>
  <dcterms:modified xsi:type="dcterms:W3CDTF">2023-11-14T14:31:00Z</dcterms:modified>
</cp:coreProperties>
</file>